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C90AED" w14:textId="77777777" w:rsidR="003F06B5" w:rsidRPr="00B5483C" w:rsidRDefault="003F06B5">
      <w:pPr>
        <w:rPr>
          <w:rFonts w:ascii="Times New Roman" w:hAnsi="Times New Roman" w:cs="Times New Roman"/>
          <w:b/>
          <w:sz w:val="28"/>
        </w:rPr>
      </w:pPr>
    </w:p>
    <w:p w14:paraId="68B4E99B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F72D26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2FE6CE4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5A45EF1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DDAFD9F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45408DD6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88E12BF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D721894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D25D4E2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2F64CA41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48AFE5AC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1F0ACAF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7C18D9D0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60690555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37FE88FD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3ADA1618" w14:textId="77777777" w:rsidR="001D698A" w:rsidRDefault="001D698A">
      <w:pPr>
        <w:rPr>
          <w:rFonts w:ascii="Times New Roman" w:hAnsi="Times New Roman" w:cs="Times New Roman"/>
          <w:b/>
          <w:sz w:val="28"/>
        </w:rPr>
      </w:pPr>
    </w:p>
    <w:p w14:paraId="5B8E7BCC" w14:textId="3465D9AF" w:rsidR="001D698A" w:rsidRDefault="008F55E7" w:rsidP="001D698A">
      <w:pPr>
        <w:spacing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рактическая работа №5</w:t>
      </w:r>
      <w:r w:rsidR="001D698A">
        <w:rPr>
          <w:rFonts w:ascii="Times New Roman" w:hAnsi="Times New Roman" w:cs="Times New Roman"/>
          <w:b/>
          <w:sz w:val="28"/>
        </w:rPr>
        <w:br/>
        <w:t>«</w:t>
      </w:r>
      <w:r>
        <w:rPr>
          <w:rFonts w:ascii="Times New Roman" w:hAnsi="Times New Roman" w:cs="Times New Roman"/>
          <w:b/>
          <w:sz w:val="28"/>
        </w:rPr>
        <w:t>Двумерные массивы с процедурами</w:t>
      </w:r>
      <w:r w:rsidR="001D698A">
        <w:rPr>
          <w:rFonts w:ascii="Times New Roman" w:hAnsi="Times New Roman" w:cs="Times New Roman"/>
          <w:b/>
          <w:sz w:val="28"/>
        </w:rPr>
        <w:t>»</w:t>
      </w:r>
    </w:p>
    <w:p w14:paraId="08A12D9B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A5F4B48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4D7D6EF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075D5722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2E471B2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30EA71F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D21C779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03EE4B25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7C58A47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2056BCB5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3A922958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1448FAA6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4EC4787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624D3B20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47E21DAE" w14:textId="77777777" w:rsidR="00700B8B" w:rsidRDefault="00700B8B" w:rsidP="00700B8B">
      <w:pPr>
        <w:spacing w:line="360" w:lineRule="auto"/>
        <w:rPr>
          <w:rFonts w:ascii="Times New Roman" w:hAnsi="Times New Roman" w:cs="Times New Roman"/>
          <w:b/>
          <w:sz w:val="28"/>
        </w:rPr>
      </w:pPr>
    </w:p>
    <w:p w14:paraId="16A331BA" w14:textId="3C842400" w:rsidR="00083557" w:rsidRDefault="00083557" w:rsidP="008F55E7">
      <w:pPr>
        <w:pStyle w:val="a4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</w:p>
    <w:p w14:paraId="425CF108" w14:textId="77777777" w:rsidR="008F55E7" w:rsidRDefault="008F55E7" w:rsidP="008F55E7"/>
    <w:p w14:paraId="2E4097C2" w14:textId="4A23F30D" w:rsidR="001E23A0" w:rsidRPr="001B55A1" w:rsidRDefault="00125C6E" w:rsidP="001B55A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55A1">
        <w:rPr>
          <w:rFonts w:ascii="Times New Roman" w:hAnsi="Times New Roman" w:cs="Times New Roman"/>
          <w:sz w:val="28"/>
          <w:szCs w:val="28"/>
        </w:rPr>
        <w:lastRenderedPageBreak/>
        <w:t xml:space="preserve">В данной практической работе нам необходимо использовать </w:t>
      </w:r>
      <w:r w:rsidR="001E23A0" w:rsidRPr="001B55A1">
        <w:rPr>
          <w:rFonts w:ascii="Times New Roman" w:hAnsi="Times New Roman" w:cs="Times New Roman"/>
          <w:sz w:val="28"/>
          <w:szCs w:val="28"/>
        </w:rPr>
        <w:t>двумерные массивы, од</w:t>
      </w:r>
      <w:r w:rsidR="00123584">
        <w:rPr>
          <w:rFonts w:ascii="Times New Roman" w:hAnsi="Times New Roman" w:cs="Times New Roman"/>
          <w:sz w:val="28"/>
          <w:szCs w:val="28"/>
        </w:rPr>
        <w:t>номерные динамические массивы, функции и процедуры, для выполнения следующей задачи:</w:t>
      </w:r>
    </w:p>
    <w:p w14:paraId="76DD6C20" w14:textId="0BC77381" w:rsidR="001E23A0" w:rsidRPr="001B55A1" w:rsidRDefault="001E23A0" w:rsidP="001B55A1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55A1">
        <w:rPr>
          <w:rFonts w:ascii="Times New Roman" w:hAnsi="Times New Roman" w:cs="Times New Roman"/>
          <w:sz w:val="28"/>
          <w:szCs w:val="28"/>
        </w:rPr>
        <w:t>Сформировать двумерный массив используя процедуру ввода и вывода</w:t>
      </w:r>
      <w:r w:rsidR="001544C6" w:rsidRPr="001B55A1">
        <w:rPr>
          <w:rFonts w:ascii="Times New Roman" w:hAnsi="Times New Roman" w:cs="Times New Roman"/>
          <w:sz w:val="28"/>
          <w:szCs w:val="28"/>
        </w:rPr>
        <w:t>.</w:t>
      </w:r>
    </w:p>
    <w:p w14:paraId="20983F77" w14:textId="30AC4D00" w:rsidR="001544C6" w:rsidRPr="001B55A1" w:rsidRDefault="001544C6" w:rsidP="001B55A1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55A1">
        <w:rPr>
          <w:rFonts w:ascii="Times New Roman" w:hAnsi="Times New Roman" w:cs="Times New Roman"/>
          <w:sz w:val="28"/>
          <w:szCs w:val="28"/>
        </w:rPr>
        <w:t>Разработать функцию, которая будет возвращать сумму отрицательных элементов двумерного массива.</w:t>
      </w:r>
    </w:p>
    <w:p w14:paraId="1F34339A" w14:textId="07752049" w:rsidR="001544C6" w:rsidRDefault="001544C6" w:rsidP="001B55A1">
      <w:pPr>
        <w:pStyle w:val="a3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55A1">
        <w:rPr>
          <w:rFonts w:ascii="Times New Roman" w:hAnsi="Times New Roman" w:cs="Times New Roman"/>
          <w:sz w:val="28"/>
          <w:szCs w:val="28"/>
        </w:rPr>
        <w:t>Разработать процедуру, которая формирует одномерный массив</w:t>
      </w:r>
      <w:r w:rsidR="00540F03" w:rsidRPr="001B55A1">
        <w:rPr>
          <w:rFonts w:ascii="Times New Roman" w:hAnsi="Times New Roman" w:cs="Times New Roman"/>
          <w:sz w:val="28"/>
          <w:szCs w:val="28"/>
        </w:rPr>
        <w:t xml:space="preserve"> из тех элементов исходного двумерного массива, которые</w:t>
      </w:r>
      <w:r w:rsidR="00FF2B6F" w:rsidRPr="001B55A1">
        <w:rPr>
          <w:rFonts w:ascii="Times New Roman" w:hAnsi="Times New Roman" w:cs="Times New Roman"/>
          <w:sz w:val="28"/>
          <w:szCs w:val="28"/>
        </w:rPr>
        <w:t xml:space="preserve"> </w:t>
      </w:r>
      <w:r w:rsidR="00101E12" w:rsidRPr="001B55A1">
        <w:rPr>
          <w:rFonts w:ascii="Times New Roman" w:hAnsi="Times New Roman" w:cs="Times New Roman"/>
          <w:sz w:val="28"/>
          <w:szCs w:val="28"/>
        </w:rPr>
        <w:t>не являются четными.</w:t>
      </w:r>
    </w:p>
    <w:p w14:paraId="46CEBD70" w14:textId="24910AFD" w:rsidR="00372F40" w:rsidRDefault="00623B23" w:rsidP="00D064D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 алгоритм работы процедуры ввода двумерного массива в виде блок-схемы:</w:t>
      </w:r>
    </w:p>
    <w:p w14:paraId="14C47A80" w14:textId="306173F3" w:rsidR="00623B23" w:rsidRDefault="00623B23" w:rsidP="00623B23">
      <w:pPr>
        <w:keepNext/>
        <w:spacing w:line="360" w:lineRule="auto"/>
        <w:jc w:val="center"/>
      </w:pPr>
      <w:r>
        <w:object w:dxaOrig="6481" w:dyaOrig="7261" w14:anchorId="37FEFE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391.5pt;height:437.4pt" o:ole="">
            <v:imagedata r:id="rId8" o:title=""/>
          </v:shape>
          <o:OLEObject Type="Embed" ProgID="Visio.Drawing.15" ShapeID="_x0000_i1066" DrawAspect="Content" ObjectID="_1569706132" r:id="rId9"/>
        </w:object>
      </w:r>
    </w:p>
    <w:p w14:paraId="6B5F5DF4" w14:textId="4573628E" w:rsidR="00623B23" w:rsidRPr="00623B23" w:rsidRDefault="00623B23" w:rsidP="00623B23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40"/>
          <w:szCs w:val="28"/>
        </w:rPr>
      </w:pPr>
      <w:r w:rsidRPr="00623B23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623B23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623B23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623B23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507303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1</w:t>
      </w:r>
      <w:r w:rsidRPr="00623B23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623B23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Алгоритм работы процедуры </w:t>
      </w:r>
      <w:proofErr w:type="spellStart"/>
      <w:r w:rsidRPr="00623B23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>vvod</w:t>
      </w:r>
      <w:proofErr w:type="spellEnd"/>
    </w:p>
    <w:p w14:paraId="125AEA3D" w14:textId="4C983761" w:rsidR="00DB7DFA" w:rsidRDefault="00DB7DFA" w:rsidP="00DB7DF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</w:t>
      </w:r>
      <w:r>
        <w:rPr>
          <w:rFonts w:ascii="Times New Roman" w:hAnsi="Times New Roman" w:cs="Times New Roman"/>
          <w:sz w:val="28"/>
          <w:szCs w:val="28"/>
        </w:rPr>
        <w:t>а Рисунке 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алгоритм работы процедуры </w:t>
      </w:r>
      <w:r>
        <w:rPr>
          <w:rFonts w:ascii="Times New Roman" w:hAnsi="Times New Roman" w:cs="Times New Roman"/>
          <w:sz w:val="28"/>
          <w:szCs w:val="28"/>
        </w:rPr>
        <w:t>созд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дномерного</w:t>
      </w:r>
      <w:r>
        <w:rPr>
          <w:rFonts w:ascii="Times New Roman" w:hAnsi="Times New Roman" w:cs="Times New Roman"/>
          <w:sz w:val="28"/>
          <w:szCs w:val="28"/>
        </w:rPr>
        <w:t xml:space="preserve"> массива</w:t>
      </w:r>
      <w:r>
        <w:rPr>
          <w:rFonts w:ascii="Times New Roman" w:hAnsi="Times New Roman" w:cs="Times New Roman"/>
          <w:sz w:val="28"/>
          <w:szCs w:val="28"/>
        </w:rPr>
        <w:t xml:space="preserve"> по условию</w:t>
      </w:r>
      <w:r>
        <w:rPr>
          <w:rFonts w:ascii="Times New Roman" w:hAnsi="Times New Roman" w:cs="Times New Roman"/>
          <w:sz w:val="28"/>
          <w:szCs w:val="28"/>
        </w:rPr>
        <w:t xml:space="preserve"> в виде блок-схемы:</w:t>
      </w:r>
    </w:p>
    <w:p w14:paraId="36404FDF" w14:textId="5EFFFFE7" w:rsidR="00DB7DFA" w:rsidRPr="004A0CE1" w:rsidRDefault="004A0CE1" w:rsidP="00DB7DFA">
      <w:pPr>
        <w:keepNext/>
        <w:spacing w:line="360" w:lineRule="auto"/>
        <w:jc w:val="center"/>
        <w:rPr>
          <w:lang w:val="en-US"/>
        </w:rPr>
      </w:pPr>
      <w:r>
        <w:object w:dxaOrig="7575" w:dyaOrig="8055" w14:anchorId="3ADB13D1">
          <v:shape id="_x0000_i1067" type="#_x0000_t75" style="width:465.3pt;height:495pt" o:ole="">
            <v:imagedata r:id="rId10" o:title=""/>
          </v:shape>
          <o:OLEObject Type="Embed" ProgID="Visio.Drawing.15" ShapeID="_x0000_i1067" DrawAspect="Content" ObjectID="_1569706133" r:id="rId11"/>
        </w:object>
      </w:r>
    </w:p>
    <w:p w14:paraId="565F2B0D" w14:textId="4BFBA8C8" w:rsidR="00DB7DFA" w:rsidRPr="00DB7DFA" w:rsidRDefault="00DB7DFA" w:rsidP="00DB7DFA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40"/>
          <w:szCs w:val="28"/>
        </w:rPr>
      </w:pPr>
      <w:r w:rsidRPr="00DB7DFA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DB7DFA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DB7DFA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DB7DFA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 w:rsidR="00507303"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2</w:t>
      </w:r>
      <w:r w:rsidRPr="00DB7DFA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DB7DFA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Алгоритм работы процедуры </w:t>
      </w:r>
      <w:proofErr w:type="spellStart"/>
      <w:r w:rsidRPr="00DB7DFA">
        <w:rPr>
          <w:rFonts w:ascii="Times New Roman" w:hAnsi="Times New Roman" w:cs="Times New Roman"/>
          <w:i w:val="0"/>
          <w:color w:val="000000" w:themeColor="text1"/>
          <w:sz w:val="24"/>
          <w:lang w:val="en-US"/>
        </w:rPr>
        <w:t>rezmas</w:t>
      </w:r>
      <w:proofErr w:type="spellEnd"/>
    </w:p>
    <w:p w14:paraId="047B6E2F" w14:textId="085746BC" w:rsidR="004A0CE1" w:rsidRDefault="004A0CE1" w:rsidP="004A0CE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574B5B">
        <w:rPr>
          <w:rFonts w:ascii="Times New Roman" w:hAnsi="Times New Roman" w:cs="Times New Roman"/>
          <w:sz w:val="28"/>
          <w:szCs w:val="28"/>
        </w:rPr>
        <w:t>а Рисунке 3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алгоритм работы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хождения </w:t>
      </w:r>
      <w:r w:rsidR="00574B5B">
        <w:rPr>
          <w:rFonts w:ascii="Times New Roman" w:hAnsi="Times New Roman" w:cs="Times New Roman"/>
          <w:sz w:val="28"/>
          <w:szCs w:val="28"/>
        </w:rPr>
        <w:t>суммы отрицательных чисел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131A079" w14:textId="77777777" w:rsidR="00574B5B" w:rsidRDefault="00574B5B" w:rsidP="00574B5B">
      <w:pPr>
        <w:keepNext/>
        <w:spacing w:line="360" w:lineRule="auto"/>
        <w:jc w:val="center"/>
      </w:pPr>
      <w:r>
        <w:object w:dxaOrig="6871" w:dyaOrig="5310" w14:anchorId="0E05FABC">
          <v:shape id="_x0000_i1068" type="#_x0000_t75" style="width:441.9pt;height:341.1pt" o:ole="">
            <v:imagedata r:id="rId12" o:title=""/>
          </v:shape>
          <o:OLEObject Type="Embed" ProgID="Visio.Drawing.15" ShapeID="_x0000_i1068" DrawAspect="Content" ObjectID="_1569706134" r:id="rId13"/>
        </w:object>
      </w:r>
    </w:p>
    <w:p w14:paraId="2D0B28D5" w14:textId="57D3D3B1" w:rsidR="00DB7DFA" w:rsidRPr="00574B5B" w:rsidRDefault="00574B5B" w:rsidP="00574B5B">
      <w:pPr>
        <w:pStyle w:val="a4"/>
        <w:jc w:val="center"/>
        <w:rPr>
          <w:rFonts w:ascii="Times New Roman" w:eastAsia="Helvetica" w:hAnsi="Times New Roman" w:cs="Times New Roman"/>
          <w:i w:val="0"/>
          <w:color w:val="000000" w:themeColor="text1"/>
          <w:sz w:val="24"/>
          <w:szCs w:val="24"/>
        </w:rPr>
      </w:pPr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507303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3</w:t>
      </w:r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Алгоритм работы функции </w:t>
      </w:r>
      <w:proofErr w:type="spellStart"/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summ</w:t>
      </w:r>
      <w:proofErr w:type="spellEnd"/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_</w:t>
      </w:r>
      <w:proofErr w:type="spellStart"/>
      <w:r w:rsidRPr="00574B5B">
        <w:rPr>
          <w:rFonts w:ascii="Times New Roman" w:hAnsi="Times New Roman" w:cs="Times New Roman"/>
          <w:i w:val="0"/>
          <w:color w:val="000000" w:themeColor="text1"/>
          <w:sz w:val="24"/>
          <w:szCs w:val="24"/>
          <w:lang w:val="en-US"/>
        </w:rPr>
        <w:t>otr</w:t>
      </w:r>
      <w:proofErr w:type="spellEnd"/>
    </w:p>
    <w:p w14:paraId="0F1A4893" w14:textId="3294A7F5" w:rsidR="00574B5B" w:rsidRDefault="00574B5B" w:rsidP="00574B5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Рисунк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алгоритм работы</w:t>
      </w:r>
      <w:r w:rsidRPr="00507303">
        <w:rPr>
          <w:rFonts w:ascii="Times New Roman" w:hAnsi="Times New Roman" w:cs="Times New Roman"/>
          <w:sz w:val="28"/>
          <w:szCs w:val="28"/>
        </w:rPr>
        <w:t xml:space="preserve"> </w:t>
      </w:r>
      <w:r w:rsidR="00507303">
        <w:rPr>
          <w:rFonts w:ascii="Times New Roman" w:hAnsi="Times New Roman" w:cs="Times New Roman"/>
          <w:sz w:val="28"/>
          <w:szCs w:val="28"/>
        </w:rPr>
        <w:t>событийной процедуры в виде блок-схемы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631BEE0" w14:textId="77777777" w:rsidR="00507303" w:rsidRDefault="00507303" w:rsidP="00507303">
      <w:pPr>
        <w:keepNext/>
        <w:spacing w:line="360" w:lineRule="auto"/>
        <w:jc w:val="center"/>
      </w:pPr>
      <w:r>
        <w:object w:dxaOrig="3150" w:dyaOrig="6825" w14:anchorId="7867644A">
          <v:shape id="_x0000_i1069" type="#_x0000_t75" style="width:270pt;height:584.1pt" o:ole="">
            <v:imagedata r:id="rId14" o:title=""/>
          </v:shape>
          <o:OLEObject Type="Embed" ProgID="Visio.Drawing.15" ShapeID="_x0000_i1069" DrawAspect="Content" ObjectID="_1569706135" r:id="rId15"/>
        </w:object>
      </w:r>
    </w:p>
    <w:p w14:paraId="76D4CD30" w14:textId="780535CC" w:rsidR="00574B5B" w:rsidRPr="00507303" w:rsidRDefault="00507303" w:rsidP="00507303">
      <w:pPr>
        <w:pStyle w:val="a4"/>
        <w:jc w:val="center"/>
        <w:rPr>
          <w:rFonts w:ascii="Times New Roman" w:eastAsia="Helvetica" w:hAnsi="Times New Roman" w:cs="Times New Roman"/>
          <w:i w:val="0"/>
          <w:color w:val="000000" w:themeColor="text1"/>
          <w:sz w:val="40"/>
          <w:szCs w:val="28"/>
        </w:rPr>
      </w:pPr>
      <w:r w:rsidRPr="00507303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Рисунок </w: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begin"/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</w:rPr>
        <w:instrText xml:space="preserve"> SEQ Рисунок \* ARABIC </w:instrTex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000000" w:themeColor="text1"/>
          <w:sz w:val="24"/>
        </w:rPr>
        <w:t>4</w: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</w:rPr>
        <w:fldChar w:fldCharType="end"/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</w:rPr>
        <w:t xml:space="preserve"> - Алгоритм работы событийной </w:t>
      </w:r>
      <w:r w:rsidR="00BE7618">
        <w:rPr>
          <w:rFonts w:ascii="Times New Roman" w:hAnsi="Times New Roman" w:cs="Times New Roman"/>
          <w:i w:val="0"/>
          <w:color w:val="000000" w:themeColor="text1"/>
          <w:sz w:val="24"/>
        </w:rPr>
        <w:t>процедуры</w:t>
      </w:r>
    </w:p>
    <w:p w14:paraId="72E49901" w14:textId="6FBE6926" w:rsidR="00372F40" w:rsidRDefault="008329D1" w:rsidP="008329D1">
      <w:pPr>
        <w:spacing w:line="360" w:lineRule="auto"/>
        <w:jc w:val="both"/>
        <w:rPr>
          <w:rFonts w:ascii="Times New Roman" w:eastAsia="Helvetica" w:hAnsi="Times New Roman" w:cs="Times New Roman"/>
          <w:sz w:val="28"/>
          <w:szCs w:val="28"/>
        </w:rPr>
      </w:pPr>
      <w:r>
        <w:rPr>
          <w:rFonts w:ascii="Times New Roman" w:eastAsia="Helvetica" w:hAnsi="Times New Roman" w:cs="Times New Roman"/>
          <w:sz w:val="28"/>
          <w:szCs w:val="28"/>
        </w:rPr>
        <w:t>Ниже представлен код программы и подпрограмм:</w:t>
      </w:r>
    </w:p>
    <w:p w14:paraId="178CFA1E" w14:textId="77777777" w:rsidR="008329D1" w:rsidRPr="00574B5B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>implementation</w:t>
      </w:r>
    </w:p>
    <w:p w14:paraId="16641310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74B5B">
        <w:rPr>
          <w:rFonts w:ascii="Times New Roman" w:hAnsi="Times New Roman" w:cs="Times New Roman"/>
          <w:sz w:val="28"/>
          <w:szCs w:val="28"/>
        </w:rPr>
        <w:t xml:space="preserve"> </w:t>
      </w:r>
      <w:r w:rsidRPr="008329D1">
        <w:rPr>
          <w:rFonts w:ascii="Times New Roman" w:hAnsi="Times New Roman" w:cs="Times New Roman"/>
          <w:sz w:val="28"/>
          <w:szCs w:val="28"/>
          <w:lang w:val="en-US"/>
        </w:rPr>
        <w:t>type mas = array of integer;</w:t>
      </w:r>
      <w:bookmarkStart w:id="0" w:name="_GoBack"/>
      <w:bookmarkEnd w:id="0"/>
    </w:p>
    <w:p w14:paraId="183C0F34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type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dvmas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= array [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1..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15,1..15] of integer;</w:t>
      </w:r>
    </w:p>
    <w:p w14:paraId="531FEED1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B19B93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procedure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vod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a:dvmas;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n,m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4E3656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B5BB8B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20E8940C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with form1.StringGrid1 do</w:t>
      </w:r>
    </w:p>
    <w:p w14:paraId="15844DF4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begin</w:t>
      </w:r>
    </w:p>
    <w:p w14:paraId="0FAF48F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colcount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m + 1;</w:t>
      </w:r>
    </w:p>
    <w:p w14:paraId="528EA523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owcount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n + 1;</w:t>
      </w:r>
    </w:p>
    <w:p w14:paraId="45620A2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1 to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owcount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-1 do</w:t>
      </w:r>
    </w:p>
    <w:p w14:paraId="5D2C5D3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cells[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0,i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]:=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A01327F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j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1 to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colcount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-1 do</w:t>
      </w:r>
    </w:p>
    <w:p w14:paraId="6AFADCFE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cells[j,0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j);</w:t>
      </w:r>
    </w:p>
    <w:p w14:paraId="34FCF89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end;</w:t>
      </w:r>
    </w:p>
    <w:p w14:paraId="67D92CCA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randomize;</w:t>
      </w:r>
    </w:p>
    <w:p w14:paraId="1198383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to n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do</w:t>
      </w:r>
    </w:p>
    <w:p w14:paraId="17B1995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13541551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j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1 to m do</w:t>
      </w:r>
    </w:p>
    <w:p w14:paraId="1BC28A30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begin</w:t>
      </w:r>
    </w:p>
    <w:p w14:paraId="113C0B0A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a[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]:= -10 + random(55);</w:t>
      </w:r>
    </w:p>
    <w:p w14:paraId="47802991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form1.stringgrid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1.cells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]:=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a[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]);</w:t>
      </w:r>
    </w:p>
    <w:p w14:paraId="1AC77C9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end;</w:t>
      </w:r>
    </w:p>
    <w:p w14:paraId="72036952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end;</w:t>
      </w:r>
    </w:p>
    <w:p w14:paraId="07EC5F0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20693A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15ADD56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mas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a:dvmas;var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:mas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n,m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5E9EF2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,k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A888CDF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139141D2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k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0;</w:t>
      </w:r>
    </w:p>
    <w:p w14:paraId="4696E3F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etlength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rez,1);</w:t>
      </w:r>
    </w:p>
    <w:p w14:paraId="25B449EE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to n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do</w:t>
      </w:r>
    </w:p>
    <w:p w14:paraId="10850914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5ABA0108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j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1 to m do</w:t>
      </w:r>
    </w:p>
    <w:p w14:paraId="2CC675A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begin</w:t>
      </w:r>
    </w:p>
    <w:p w14:paraId="549CA17F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if(a[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] mod 2 &lt;&gt; 0) then</w:t>
      </w:r>
    </w:p>
    <w:p w14:paraId="17EC5B7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begin</w:t>
      </w:r>
    </w:p>
    <w:p w14:paraId="617D5492" w14:textId="77777777" w:rsidR="008329D1" w:rsidRPr="00DB7DFA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[k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]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a[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2022404E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k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k+1;</w:t>
      </w:r>
    </w:p>
    <w:p w14:paraId="5D09ACF4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etlength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,k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+1);</w:t>
      </w:r>
    </w:p>
    <w:p w14:paraId="573CE47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end;</w:t>
      </w:r>
    </w:p>
    <w:p w14:paraId="561531D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end;</w:t>
      </w:r>
    </w:p>
    <w:p w14:paraId="0626276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00C25E88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low(rez) to high(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 do</w:t>
      </w:r>
    </w:p>
    <w:p w14:paraId="3BB13F2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begin</w:t>
      </w:r>
    </w:p>
    <w:p w14:paraId="19D09A68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form1.stringgrid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2.cells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[0,i]:=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C0418C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form1.stringgrid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2.cells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[1,i]:=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]);</w:t>
      </w:r>
    </w:p>
    <w:p w14:paraId="549F99C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form1.stringgrid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2.rowcount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:= form1.stringgrid2.rowcount + 1;</w:t>
      </w:r>
    </w:p>
    <w:p w14:paraId="09DB8CAA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end;</w:t>
      </w:r>
    </w:p>
    <w:p w14:paraId="46B004AA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form1.stringgrid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2.rowcount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:= form1.stringgrid2.rowcount - 1;</w:t>
      </w:r>
    </w:p>
    <w:p w14:paraId="69AFBC5B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5D9DDA8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umm_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o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a:dvmas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n,m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:integer;</w:t>
      </w:r>
    </w:p>
    <w:p w14:paraId="62192D67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EFAB2C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begin</w:t>
      </w:r>
    </w:p>
    <w:p w14:paraId="5786A042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umm_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o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</w:p>
    <w:p w14:paraId="62BEE5C2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to n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do</w:t>
      </w:r>
    </w:p>
    <w:p w14:paraId="50811EE3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begin</w:t>
      </w:r>
    </w:p>
    <w:p w14:paraId="048ADB63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for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j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1 to m do</w:t>
      </w:r>
    </w:p>
    <w:p w14:paraId="5E0F0E2D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begin</w:t>
      </w:r>
    </w:p>
    <w:p w14:paraId="029FAA72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if(a[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] &lt; 0) then</w:t>
      </w:r>
    </w:p>
    <w:p w14:paraId="425A7F93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umm_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o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umm_o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+ a[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i,j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24DD1208" w14:textId="77777777" w:rsidR="008329D1" w:rsidRPr="00623B23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Pr="00623B23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50098F67" w14:textId="77777777" w:rsidR="008329D1" w:rsidRPr="00623B23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3B23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19CF3BBC" w14:textId="77777777" w:rsidR="008329D1" w:rsidRPr="00623B23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23B2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end;</w:t>
      </w:r>
    </w:p>
    <w:p w14:paraId="3E33628E" w14:textId="77777777" w:rsidR="008329D1" w:rsidRPr="00623B23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58B17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>{$R *.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lfm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699CC778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E9D2B00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{ TForm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1 }</w:t>
      </w:r>
    </w:p>
    <w:p w14:paraId="2E8761C3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ABE499D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>procedure TForm1.Button1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Click(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Sender: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TObject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11AC25D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:mas</w:t>
      </w:r>
      <w:proofErr w:type="spellEnd"/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9F115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a:dvmas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3695993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n,m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,summ:intege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B9E38DE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FF855AB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n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strtoint(edit1.text);</w:t>
      </w:r>
    </w:p>
    <w:p w14:paraId="04FB63BB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m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strtoint(edit2.text);</w:t>
      </w:r>
    </w:p>
    <w:p w14:paraId="3B2DB1E9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vvod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a,n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,m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30EFB3A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umm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:=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umm_otr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a,n,m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0C8DA21" w14:textId="70248375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showmessage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Helvetica" w:eastAsia="Helvetica" w:hAnsi="Helvetica" w:cs="Helvetica"/>
          <w:sz w:val="28"/>
          <w:szCs w:val="28"/>
          <w:lang w:val="en-US"/>
        </w:rPr>
        <w:t>‘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r>
        <w:rPr>
          <w:rFonts w:ascii="Times New Roman" w:hAnsi="Times New Roman" w:cs="Times New Roman"/>
          <w:sz w:val="28"/>
          <w:szCs w:val="28"/>
        </w:rPr>
        <w:t>умма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рицательных</w:t>
      </w: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исел</w:t>
      </w: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Helvetica" w:eastAsia="Helvetica" w:hAnsi="Helvetica" w:cs="Helvetica"/>
          <w:sz w:val="28"/>
          <w:szCs w:val="28"/>
          <w:lang w:val="en-US"/>
        </w:rPr>
        <w:t>‘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tost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sum));</w:t>
      </w:r>
    </w:p>
    <w:p w14:paraId="4464F9B5" w14:textId="77777777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29D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329D1">
        <w:rPr>
          <w:rFonts w:ascii="Times New Roman" w:hAnsi="Times New Roman" w:cs="Times New Roman"/>
          <w:sz w:val="28"/>
          <w:szCs w:val="28"/>
          <w:lang w:val="en-US"/>
        </w:rPr>
        <w:t>rezmas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Start"/>
      <w:r w:rsidRPr="008329D1">
        <w:rPr>
          <w:rFonts w:ascii="Times New Roman" w:hAnsi="Times New Roman" w:cs="Times New Roman"/>
          <w:sz w:val="28"/>
          <w:szCs w:val="28"/>
          <w:lang w:val="en-US"/>
        </w:rPr>
        <w:t>a,rez</w:t>
      </w:r>
      <w:proofErr w:type="gramEnd"/>
      <w:r w:rsidRPr="008329D1">
        <w:rPr>
          <w:rFonts w:ascii="Times New Roman" w:hAnsi="Times New Roman" w:cs="Times New Roman"/>
          <w:sz w:val="28"/>
          <w:szCs w:val="28"/>
          <w:lang w:val="en-US"/>
        </w:rPr>
        <w:t>,n,m</w:t>
      </w:r>
      <w:proofErr w:type="spellEnd"/>
      <w:r w:rsidRPr="008329D1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D819972" w14:textId="70CC66CC" w:rsidR="008329D1" w:rsidRPr="008329D1" w:rsidRDefault="008329D1" w:rsidP="00832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329D1">
        <w:rPr>
          <w:rFonts w:ascii="Times New Roman" w:hAnsi="Times New Roman" w:cs="Times New Roman"/>
          <w:sz w:val="28"/>
          <w:szCs w:val="28"/>
        </w:rPr>
        <w:t>end</w:t>
      </w:r>
      <w:proofErr w:type="spellEnd"/>
      <w:r w:rsidRPr="008329D1">
        <w:rPr>
          <w:rFonts w:ascii="Times New Roman" w:hAnsi="Times New Roman" w:cs="Times New Roman"/>
          <w:sz w:val="28"/>
          <w:szCs w:val="28"/>
        </w:rPr>
        <w:t>;</w:t>
      </w:r>
    </w:p>
    <w:p w14:paraId="63AD0FFF" w14:textId="5BBF8611" w:rsidR="001B55A1" w:rsidRDefault="001B55A1" w:rsidP="00EE0519">
      <w:pPr>
        <w:spacing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</w:t>
      </w:r>
      <w:r w:rsidR="007376E7">
        <w:rPr>
          <w:rFonts w:ascii="Times New Roman" w:hAnsi="Times New Roman" w:cs="Times New Roman"/>
          <w:sz w:val="28"/>
        </w:rPr>
        <w:t>а Рисунках</w:t>
      </w:r>
      <w:r w:rsidR="00507303">
        <w:rPr>
          <w:rFonts w:ascii="Times New Roman" w:hAnsi="Times New Roman" w:cs="Times New Roman"/>
          <w:sz w:val="28"/>
        </w:rPr>
        <w:t xml:space="preserve"> 5 и</w:t>
      </w:r>
      <w:r w:rsidR="00507303" w:rsidRPr="00507303">
        <w:rPr>
          <w:rFonts w:ascii="Times New Roman" w:hAnsi="Times New Roman" w:cs="Times New Roman"/>
          <w:sz w:val="28"/>
        </w:rPr>
        <w:t xml:space="preserve"> 6</w:t>
      </w:r>
      <w:r>
        <w:rPr>
          <w:rFonts w:ascii="Times New Roman" w:hAnsi="Times New Roman" w:cs="Times New Roman"/>
          <w:sz w:val="28"/>
        </w:rPr>
        <w:t xml:space="preserve"> представлены результаты работы п</w:t>
      </w:r>
      <w:r w:rsidR="007376E7">
        <w:rPr>
          <w:rFonts w:ascii="Times New Roman" w:hAnsi="Times New Roman" w:cs="Times New Roman"/>
          <w:sz w:val="28"/>
        </w:rPr>
        <w:t>рограммы:</w:t>
      </w:r>
    </w:p>
    <w:p w14:paraId="00031E21" w14:textId="77777777" w:rsidR="00507303" w:rsidRDefault="007376E7" w:rsidP="00507303">
      <w:pPr>
        <w:keepNext/>
        <w:spacing w:line="360" w:lineRule="auto"/>
        <w:jc w:val="center"/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AA72969" wp14:editId="484DA587">
            <wp:extent cx="4763770" cy="1546860"/>
            <wp:effectExtent l="0" t="0" r="11430" b="2540"/>
            <wp:docPr id="2" name="Рисунок 2" descr="Снимок%20экрана%202017-10-10%20в%2012.30.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Снимок%20экрана%202017-10-10%20в%2012.30.59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770" cy="154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889F8C" w14:textId="2AE92822" w:rsidR="007376E7" w:rsidRPr="00507303" w:rsidRDefault="00507303" w:rsidP="00507303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5</w: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- Промежуточный результат работы программы</w:t>
      </w:r>
    </w:p>
    <w:p w14:paraId="53BD26AF" w14:textId="77777777" w:rsidR="007376E7" w:rsidRDefault="007376E7" w:rsidP="007376E7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14:paraId="05AD63D3" w14:textId="77777777" w:rsidR="00507303" w:rsidRDefault="007376E7" w:rsidP="00507303">
      <w:pPr>
        <w:keepNext/>
        <w:spacing w:line="360" w:lineRule="auto"/>
        <w:jc w:val="center"/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6D33A4F1" wp14:editId="50F5A902">
            <wp:extent cx="5474970" cy="5542915"/>
            <wp:effectExtent l="0" t="0" r="11430" b="0"/>
            <wp:docPr id="5" name="Рисунок 5" descr="Снимок%20экрана%202017-10-10%20в%2012.31.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Снимок%20экрана%202017-10-10%20в%2012.31.07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970" cy="554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DB41EF" w14:textId="45E379E9" w:rsidR="00507303" w:rsidRPr="00507303" w:rsidRDefault="00507303" w:rsidP="00507303">
      <w:pPr>
        <w:pStyle w:val="a4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</w:pP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  <w:t xml:space="preserve">Рисунок </w: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  <w:fldChar w:fldCharType="begin"/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  <w:instrText xml:space="preserve"> SEQ Рисунок \* ARABIC </w:instrTex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  <w:fldChar w:fldCharType="separate"/>
      </w:r>
      <w:r w:rsidRPr="00507303">
        <w:rPr>
          <w:rFonts w:ascii="Times New Roman" w:hAnsi="Times New Roman" w:cs="Times New Roman"/>
          <w:i w:val="0"/>
          <w:noProof/>
          <w:color w:val="000000" w:themeColor="text1"/>
          <w:sz w:val="24"/>
          <w:szCs w:val="28"/>
        </w:rPr>
        <w:t>6</w:t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  <w:fldChar w:fldCharType="end"/>
      </w:r>
      <w:r w:rsidRPr="00507303">
        <w:rPr>
          <w:rFonts w:ascii="Times New Roman" w:hAnsi="Times New Roman" w:cs="Times New Roman"/>
          <w:i w:val="0"/>
          <w:color w:val="000000" w:themeColor="text1"/>
          <w:sz w:val="24"/>
          <w:szCs w:val="28"/>
        </w:rPr>
        <w:t xml:space="preserve"> - Результат работы программы</w:t>
      </w:r>
    </w:p>
    <w:p w14:paraId="67D52F9D" w14:textId="3F96CCA3" w:rsidR="007376E7" w:rsidRPr="00603A33" w:rsidRDefault="007376E7" w:rsidP="008329D1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sectPr w:rsidR="007376E7" w:rsidRPr="00603A33" w:rsidSect="00870EC1">
      <w:footerReference w:type="even" r:id="rId18"/>
      <w:footerReference w:type="default" r:id="rId19"/>
      <w:pgSz w:w="11900" w:h="16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D60B7C" w14:textId="77777777" w:rsidR="00C33079" w:rsidRDefault="00C33079" w:rsidP="00870EC1">
      <w:r>
        <w:separator/>
      </w:r>
    </w:p>
  </w:endnote>
  <w:endnote w:type="continuationSeparator" w:id="0">
    <w:p w14:paraId="7B4A469D" w14:textId="77777777" w:rsidR="00C33079" w:rsidRDefault="00C33079" w:rsidP="00870E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5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F0E0D5" w14:textId="77777777" w:rsidR="00870EC1" w:rsidRDefault="00870EC1" w:rsidP="008250BB">
    <w:pPr>
      <w:pStyle w:val="a7"/>
      <w:framePr w:wrap="none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14:paraId="1C259485" w14:textId="77777777" w:rsidR="00870EC1" w:rsidRDefault="00870EC1" w:rsidP="00870EC1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EE0680" w14:textId="262B6C7C" w:rsidR="00870EC1" w:rsidRDefault="00870EC1" w:rsidP="008250BB">
    <w:pPr>
      <w:pStyle w:val="a7"/>
      <w:framePr w:wrap="none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6B0676">
      <w:rPr>
        <w:rStyle w:val="a9"/>
        <w:noProof/>
      </w:rPr>
      <w:t>3</w:t>
    </w:r>
    <w:r>
      <w:rPr>
        <w:rStyle w:val="a9"/>
      </w:rPr>
      <w:fldChar w:fldCharType="end"/>
    </w:r>
  </w:p>
  <w:p w14:paraId="127185C2" w14:textId="77777777" w:rsidR="00870EC1" w:rsidRDefault="00870EC1" w:rsidP="00870EC1">
    <w:pPr>
      <w:pStyle w:val="a7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305E95" w14:textId="77777777" w:rsidR="00C33079" w:rsidRDefault="00C33079" w:rsidP="00870EC1">
      <w:r>
        <w:separator/>
      </w:r>
    </w:p>
  </w:footnote>
  <w:footnote w:type="continuationSeparator" w:id="0">
    <w:p w14:paraId="7F7C4F6B" w14:textId="77777777" w:rsidR="00C33079" w:rsidRDefault="00C33079" w:rsidP="00870E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7838C0"/>
    <w:multiLevelType w:val="hybridMultilevel"/>
    <w:tmpl w:val="A54E10FE"/>
    <w:lvl w:ilvl="0" w:tplc="B0B24BFE">
      <w:start w:val="1"/>
      <w:numFmt w:val="decimal"/>
      <w:lvlText w:val="%1)"/>
      <w:lvlJc w:val="left"/>
      <w:pPr>
        <w:ind w:left="1068" w:hanging="360"/>
      </w:pPr>
      <w:rPr>
        <w:rFonts w:ascii="Times New Roman" w:hAnsi="Times New Roman" w:cs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26AA0209"/>
    <w:multiLevelType w:val="hybridMultilevel"/>
    <w:tmpl w:val="C25A7A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5502D6"/>
    <w:multiLevelType w:val="hybridMultilevel"/>
    <w:tmpl w:val="053AC5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41087D"/>
    <w:multiLevelType w:val="hybridMultilevel"/>
    <w:tmpl w:val="B0ECFE7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3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698A"/>
    <w:rsid w:val="00007A43"/>
    <w:rsid w:val="00021EC5"/>
    <w:rsid w:val="0002565E"/>
    <w:rsid w:val="00056D78"/>
    <w:rsid w:val="00061183"/>
    <w:rsid w:val="00083557"/>
    <w:rsid w:val="000A5406"/>
    <w:rsid w:val="000F32CC"/>
    <w:rsid w:val="00101E12"/>
    <w:rsid w:val="001130A5"/>
    <w:rsid w:val="00123584"/>
    <w:rsid w:val="00124565"/>
    <w:rsid w:val="00125C6E"/>
    <w:rsid w:val="001544C6"/>
    <w:rsid w:val="001B55A1"/>
    <w:rsid w:val="001D698A"/>
    <w:rsid w:val="001E23A0"/>
    <w:rsid w:val="001F4BB7"/>
    <w:rsid w:val="002207FB"/>
    <w:rsid w:val="00274D8F"/>
    <w:rsid w:val="002911A1"/>
    <w:rsid w:val="00296DD4"/>
    <w:rsid w:val="002A3792"/>
    <w:rsid w:val="002D02DE"/>
    <w:rsid w:val="002E5320"/>
    <w:rsid w:val="0031658A"/>
    <w:rsid w:val="00352002"/>
    <w:rsid w:val="003537BF"/>
    <w:rsid w:val="00372F40"/>
    <w:rsid w:val="00380F7F"/>
    <w:rsid w:val="003A2CF5"/>
    <w:rsid w:val="003B5888"/>
    <w:rsid w:val="003E005A"/>
    <w:rsid w:val="003F06B5"/>
    <w:rsid w:val="004004A7"/>
    <w:rsid w:val="00404F78"/>
    <w:rsid w:val="00423DE8"/>
    <w:rsid w:val="00424D9F"/>
    <w:rsid w:val="00431479"/>
    <w:rsid w:val="00433828"/>
    <w:rsid w:val="004A0CE1"/>
    <w:rsid w:val="00507303"/>
    <w:rsid w:val="00512D37"/>
    <w:rsid w:val="00530962"/>
    <w:rsid w:val="00540F03"/>
    <w:rsid w:val="00570105"/>
    <w:rsid w:val="00574B5B"/>
    <w:rsid w:val="005B08DA"/>
    <w:rsid w:val="005B270E"/>
    <w:rsid w:val="005F772C"/>
    <w:rsid w:val="00603A33"/>
    <w:rsid w:val="00621548"/>
    <w:rsid w:val="00623B23"/>
    <w:rsid w:val="00627952"/>
    <w:rsid w:val="00650F57"/>
    <w:rsid w:val="00653A90"/>
    <w:rsid w:val="00692C56"/>
    <w:rsid w:val="006A2CF2"/>
    <w:rsid w:val="006B0676"/>
    <w:rsid w:val="006C6D59"/>
    <w:rsid w:val="006E1118"/>
    <w:rsid w:val="00700B8B"/>
    <w:rsid w:val="00705022"/>
    <w:rsid w:val="007376E7"/>
    <w:rsid w:val="007626B6"/>
    <w:rsid w:val="007809A6"/>
    <w:rsid w:val="007968D9"/>
    <w:rsid w:val="007A5FBE"/>
    <w:rsid w:val="008329D1"/>
    <w:rsid w:val="00870EC1"/>
    <w:rsid w:val="008A412E"/>
    <w:rsid w:val="008F55E7"/>
    <w:rsid w:val="00926438"/>
    <w:rsid w:val="009A19B3"/>
    <w:rsid w:val="009C323A"/>
    <w:rsid w:val="009D128A"/>
    <w:rsid w:val="009D4E99"/>
    <w:rsid w:val="009F7309"/>
    <w:rsid w:val="00A06EF2"/>
    <w:rsid w:val="00A12663"/>
    <w:rsid w:val="00AA13AC"/>
    <w:rsid w:val="00AD4CD2"/>
    <w:rsid w:val="00B521AC"/>
    <w:rsid w:val="00B5483C"/>
    <w:rsid w:val="00B77395"/>
    <w:rsid w:val="00BC135A"/>
    <w:rsid w:val="00BE7618"/>
    <w:rsid w:val="00BF5626"/>
    <w:rsid w:val="00C1048F"/>
    <w:rsid w:val="00C33079"/>
    <w:rsid w:val="00C63339"/>
    <w:rsid w:val="00C944C0"/>
    <w:rsid w:val="00CB502E"/>
    <w:rsid w:val="00CE1FED"/>
    <w:rsid w:val="00CF0802"/>
    <w:rsid w:val="00D064D6"/>
    <w:rsid w:val="00D175DA"/>
    <w:rsid w:val="00D36795"/>
    <w:rsid w:val="00D442F8"/>
    <w:rsid w:val="00D47D91"/>
    <w:rsid w:val="00D81124"/>
    <w:rsid w:val="00D9089D"/>
    <w:rsid w:val="00DB7DFA"/>
    <w:rsid w:val="00DC16DA"/>
    <w:rsid w:val="00E3788F"/>
    <w:rsid w:val="00E87104"/>
    <w:rsid w:val="00EB5347"/>
    <w:rsid w:val="00EE0519"/>
    <w:rsid w:val="00F02F5F"/>
    <w:rsid w:val="00F43427"/>
    <w:rsid w:val="00F4356B"/>
    <w:rsid w:val="00F504C0"/>
    <w:rsid w:val="00F62C95"/>
    <w:rsid w:val="00F93BAF"/>
    <w:rsid w:val="00FB7149"/>
    <w:rsid w:val="00FC5598"/>
    <w:rsid w:val="00FC5BF7"/>
    <w:rsid w:val="00FD17FF"/>
    <w:rsid w:val="00FF2B6F"/>
    <w:rsid w:val="00FF4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F56BD9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30962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2207FB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p1">
    <w:name w:val="p1"/>
    <w:basedOn w:val="a"/>
    <w:rsid w:val="009F7309"/>
    <w:rPr>
      <w:rFonts w:ascii="Helvetica" w:hAnsi="Helvetica" w:cs="Times New Roman"/>
      <w:sz w:val="18"/>
      <w:szCs w:val="18"/>
      <w:lang w:eastAsia="ru-RU"/>
    </w:rPr>
  </w:style>
  <w:style w:type="paragraph" w:customStyle="1" w:styleId="p2">
    <w:name w:val="p2"/>
    <w:basedOn w:val="a"/>
    <w:rsid w:val="009F7309"/>
    <w:rPr>
      <w:rFonts w:ascii="Helvetica" w:hAnsi="Helvetica" w:cs="Times New Roman"/>
      <w:sz w:val="18"/>
      <w:szCs w:val="18"/>
      <w:lang w:eastAsia="ru-RU"/>
    </w:rPr>
  </w:style>
  <w:style w:type="character" w:customStyle="1" w:styleId="apple-converted-space">
    <w:name w:val="apple-converted-space"/>
    <w:basedOn w:val="a0"/>
    <w:rsid w:val="009F7309"/>
  </w:style>
  <w:style w:type="paragraph" w:styleId="a5">
    <w:name w:val="header"/>
    <w:basedOn w:val="a"/>
    <w:link w:val="a6"/>
    <w:uiPriority w:val="99"/>
    <w:unhideWhenUsed/>
    <w:rsid w:val="00870EC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870EC1"/>
  </w:style>
  <w:style w:type="paragraph" w:styleId="a7">
    <w:name w:val="footer"/>
    <w:basedOn w:val="a"/>
    <w:link w:val="a8"/>
    <w:uiPriority w:val="99"/>
    <w:unhideWhenUsed/>
    <w:rsid w:val="00870EC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870EC1"/>
  </w:style>
  <w:style w:type="character" w:styleId="a9">
    <w:name w:val="page number"/>
    <w:basedOn w:val="a0"/>
    <w:uiPriority w:val="99"/>
    <w:semiHidden/>
    <w:unhideWhenUsed/>
    <w:rsid w:val="00870E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851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544564-A131-4BB7-B9BB-914AA7507D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9</Pages>
  <Words>500</Words>
  <Characters>285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айцев Никита</dc:creator>
  <cp:keywords/>
  <dc:description/>
  <cp:lastModifiedBy>Пользователь Windows</cp:lastModifiedBy>
  <cp:revision>40</cp:revision>
  <cp:lastPrinted>2017-09-26T17:29:00Z</cp:lastPrinted>
  <dcterms:created xsi:type="dcterms:W3CDTF">2017-09-20T07:22:00Z</dcterms:created>
  <dcterms:modified xsi:type="dcterms:W3CDTF">2017-10-16T21:42:00Z</dcterms:modified>
</cp:coreProperties>
</file>